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72" r:id="rId13"/>
    <p:sldId id="266" r:id="rId14"/>
    <p:sldId id="267" r:id="rId15"/>
    <p:sldId id="268" r:id="rId16"/>
    <p:sldId id="269" r:id="rId17"/>
    <p:sldId id="270" r:id="rId18"/>
    <p:sldId id="271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936" y="3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29EC3-F63D-4B6B-97BA-A1450565DF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6759CFB-A0C2-4DD1-9986-5E7DC0F5CC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3071EB-2DB1-4C37-A20A-725DE441A9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028CC9-D1AB-4618-935E-64A43EC74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F1F944-754C-462C-AC42-02C9D917B5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10971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C65FAD-96CD-44CD-92FF-1131B337F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309CB95-6025-4CF8-8785-98F21C221D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95BA04-0E0B-4C3A-A028-F9FD1459B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671496-D369-401A-83BE-A148CF354F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B8CDD7-1734-493B-9B31-24AFCAC41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83686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D29143D-5E26-4E08-BD4E-71AA2A7393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B04836A-9279-46B8-B733-403A29066F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F6D78F-64F1-405B-8EE0-DAC3186174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DE52A9-F9F2-4B12-B798-F1F993B1E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8C397-1500-415C-B664-E41661616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34645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FF0B47-CF76-44C9-B8F2-203F49AE2C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A6F79C-ABF4-4F70-A55A-6B921B3066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900BC5-CE26-4A5C-B13B-50BF0EA83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4BBC8B-751C-4C3E-BCC7-0F078FE4D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C8285-627A-4633-8D56-00E867D35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774807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FFF71-80F3-43C6-A36D-D1692274EF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79EE2D-68DB-4ABF-8511-8239CA0AC8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53BDCE-CB24-4869-9926-F4A9E4AC67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F482B6-C405-49A5-8340-16EE3DBB0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270631-602C-42E6-815D-A6A0660C3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87066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1AEF26-92E8-4B85-852C-4105AD956A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BE2625-AB27-4C1B-9EF8-1F2254305C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031404-00DF-4D34-AB36-435C938887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29E53F8-4CEF-4A57-A338-389F587F82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5AA7F1-5B79-43A5-A3D1-5537900D9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6EA93C-CA97-4D4A-A837-C139DD4F9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764875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1A387A-9D70-497B-A6A7-3229556CA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9F7B3B-333F-4B3D-A4EA-6EB105E28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CC56AC-3D9E-4D49-9D93-176A11FB84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108706E-9BFD-40B0-9609-27716E4C904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41B3914-EBE6-4612-BA2B-48337CDE29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CAD20F0-524E-4DD4-A8E1-98B6EEFCB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112D094-044B-4DD5-8E67-C54F794D19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3E16B9C-6C2D-4892-AF9E-6A4666635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0294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0463C-B666-4E02-A514-6B03B8DDEC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E6E1E58-3A08-448B-ABD6-9A437E763F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E4DB6A-1680-4CE4-A806-DE4A96F35E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E597AB-DF35-49DE-B4B0-AE0ACB96A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585586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979-EDA0-4F74-9FC6-CCC75254B4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E35802C-1B50-4C46-9423-FD9C2104A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FBF619-8598-4CCC-9C2F-2C62F1A8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4868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DD10F-4831-4372-AC69-952A4E7D5E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277219-B21E-4300-96FC-971130230B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C0B6821-745E-45C9-A314-7BF8C0D365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4AE4E9-1B47-4E12-87DF-9B1AEA168B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AD9AEC-8878-47B5-9353-BBEFBB2495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7EF67E-41D9-4447-8C67-3E8659F52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8461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83DF7-38EF-4B8F-84BC-600F9255F9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D139D3C-F668-4389-A90F-E4B2CF4A959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20AB76C-90A3-4DAE-8FD9-FE1C1EBFBF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4D060BE-9AA4-49C1-9DD0-2788D5EDD0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7AC8B1-99B1-42AD-AB47-55F16BD37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9CB26E-7823-45F1-870B-E0C2C81B3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666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783BFED-4170-4D15-8944-DCC579E39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76D1AE-DA27-4AAD-8FA7-958AC2808E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475C46-F111-476D-A7CB-966C036AC0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FA1777-CCE3-419B-BFA4-2AFBA9875FE2}" type="datetimeFigureOut">
              <a:rPr lang="en-CA" smtClean="0"/>
              <a:t>2021-03-11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CEF2AF-9A4E-425E-B5A5-DE38091E47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129335-5ADE-4209-8191-96EFF6C738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755DF8-79EF-4140-8E68-10C6DCDEDBF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52627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6D1684-DC07-42F2-9511-3B77D492C8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33265"/>
            <a:ext cx="9144000" cy="1838131"/>
          </a:xfrm>
        </p:spPr>
        <p:txBody>
          <a:bodyPr>
            <a:normAutofit/>
          </a:bodyPr>
          <a:lstStyle/>
          <a:p>
            <a:r>
              <a:rPr lang="en-CA" sz="2700" b="1" dirty="0"/>
              <a:t>ABC Clinic:</a:t>
            </a:r>
            <a:br>
              <a:rPr lang="en-CA" sz="2700" dirty="0"/>
            </a:br>
            <a:r>
              <a:rPr lang="en-CA" sz="2700" b="1" dirty="0"/>
              <a:t>Clinical Management System Software</a:t>
            </a:r>
            <a:br>
              <a:rPr lang="en-CA" dirty="0"/>
            </a:br>
            <a:endParaRPr lang="en-C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10A4100-18C8-490D-AF02-2005FCE90AC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698171"/>
            <a:ext cx="9144000" cy="4618653"/>
          </a:xfrm>
        </p:spPr>
        <p:txBody>
          <a:bodyPr/>
          <a:lstStyle/>
          <a:p>
            <a:r>
              <a:rPr lang="en-CA" b="1" dirty="0"/>
              <a:t>COMP2147 - Systems Analysis, Design and Testing</a:t>
            </a:r>
            <a:endParaRPr lang="en-CA" dirty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79991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84949-7078-481C-81D8-BA1AAD860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System Sequence Diagram 3</a:t>
            </a:r>
          </a:p>
        </p:txBody>
      </p:sp>
      <p:pic>
        <p:nvPicPr>
          <p:cNvPr id="5" name="Content Placeholder 4" descr="A close up of a map&#10;&#10;Description automatically generated">
            <a:extLst>
              <a:ext uri="{FF2B5EF4-FFF2-40B4-BE49-F238E27FC236}">
                <a16:creationId xmlns:a16="http://schemas.microsoft.com/office/drawing/2014/main" id="{AFF6F962-FB0A-4B96-B21C-20B16B01BE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207" y="1875692"/>
            <a:ext cx="8179101" cy="3925827"/>
          </a:xfrm>
        </p:spPr>
      </p:pic>
    </p:spTree>
    <p:extLst>
      <p:ext uri="{BB962C8B-B14F-4D97-AF65-F5344CB8AC3E}">
        <p14:creationId xmlns:p14="http://schemas.microsoft.com/office/powerpoint/2010/main" val="5634054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6D9DA-A878-4FAB-AEDF-FBF9994280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        ER Model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00" y="1349829"/>
            <a:ext cx="11800114" cy="5225142"/>
          </a:xfrm>
        </p:spPr>
      </p:pic>
    </p:spTree>
    <p:extLst>
      <p:ext uri="{BB962C8B-B14F-4D97-AF65-F5344CB8AC3E}">
        <p14:creationId xmlns:p14="http://schemas.microsoft.com/office/powerpoint/2010/main" val="13254755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dditional  ER Model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010" y="1358537"/>
            <a:ext cx="11077303" cy="53510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86965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0F73C9-9898-4DBB-B580-43634B7CF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wireframe diagram 1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887994"/>
              </p:ext>
            </p:extLst>
          </p:nvPr>
        </p:nvGraphicFramePr>
        <p:xfrm>
          <a:off x="838200" y="1690688"/>
          <a:ext cx="1008890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48583" imgH="3657600" progId="Visio.Drawing.15">
                  <p:embed/>
                </p:oleObj>
              </mc:Choice>
              <mc:Fallback>
                <p:oleObj name="Visio" r:id="rId2" imgW="8248583" imgH="36576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90688"/>
                        <a:ext cx="10088905" cy="46085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6392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F7B926-FA57-47BD-B095-1FF0FD52A2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wireframe diagram 2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944544"/>
              </p:ext>
            </p:extLst>
          </p:nvPr>
        </p:nvGraphicFramePr>
        <p:xfrm>
          <a:off x="2971800" y="1690688"/>
          <a:ext cx="5373914" cy="456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95944" imgH="4362397" progId="Visio.Drawing.15">
                  <p:embed/>
                </p:oleObj>
              </mc:Choice>
              <mc:Fallback>
                <p:oleObj name="Visio" r:id="rId2" imgW="5095944" imgH="43623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90688"/>
                        <a:ext cx="5373914" cy="45627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67890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F8B201-963C-4DAF-8C37-DE300333E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wireframe diagram 3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716390"/>
              </p:ext>
            </p:extLst>
          </p:nvPr>
        </p:nvGraphicFramePr>
        <p:xfrm>
          <a:off x="3058885" y="1690688"/>
          <a:ext cx="5794829" cy="4920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95944" imgH="4362397" progId="Visio.Drawing.15">
                  <p:embed/>
                </p:oleObj>
              </mc:Choice>
              <mc:Fallback>
                <p:oleObj name="Visio" r:id="rId2" imgW="5095944" imgH="43623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8885" y="1690688"/>
                        <a:ext cx="5794829" cy="49204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8636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6F99-F3F3-4EB8-B63B-068C40AEF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wireframe diagram  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582660"/>
              </p:ext>
            </p:extLst>
          </p:nvPr>
        </p:nvGraphicFramePr>
        <p:xfrm>
          <a:off x="838199" y="1690688"/>
          <a:ext cx="9394371" cy="4651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86331" imgH="2914743" progId="Visio.Drawing.15">
                  <p:embed/>
                </p:oleObj>
              </mc:Choice>
              <mc:Fallback>
                <p:oleObj name="Visio" r:id="rId2" imgW="5886331" imgH="291474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1690688"/>
                        <a:ext cx="9394371" cy="465158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74069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B2CD7-6517-42B8-BCF1-F69A522384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wireframe diagram 5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4992"/>
              </p:ext>
            </p:extLst>
          </p:nvPr>
        </p:nvGraphicFramePr>
        <p:xfrm>
          <a:off x="2667000" y="1690688"/>
          <a:ext cx="5867400" cy="488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00681" imgH="4362397" progId="Visio.Drawing.15">
                  <p:embed/>
                </p:oleObj>
              </mc:Choice>
              <mc:Fallback>
                <p:oleObj name="Visio" r:id="rId2" imgW="5200681" imgH="43623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690688"/>
                        <a:ext cx="5867400" cy="4889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38766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4A61C9-EABE-47DA-9678-EF01991D44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Group’s reflections/conclusion</a:t>
            </a:r>
          </a:p>
        </p:txBody>
      </p:sp>
    </p:spTree>
    <p:extLst>
      <p:ext uri="{BB962C8B-B14F-4D97-AF65-F5344CB8AC3E}">
        <p14:creationId xmlns:p14="http://schemas.microsoft.com/office/powerpoint/2010/main" val="34122381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E8D029-FCE3-4EB8-BA49-598DB2C297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   use case diagram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6400" y="1463040"/>
            <a:ext cx="11466286" cy="521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388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B0C13-4911-4513-983C-49D96683A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                              Level-0 DFD</a:t>
            </a:r>
          </a:p>
        </p:txBody>
      </p:sp>
      <p:pic>
        <p:nvPicPr>
          <p:cNvPr id="5" name="Content Placeholder 4" descr="A picture containing text, map&#10;&#10;Description automatically generated">
            <a:extLst>
              <a:ext uri="{FF2B5EF4-FFF2-40B4-BE49-F238E27FC236}">
                <a16:creationId xmlns:a16="http://schemas.microsoft.com/office/drawing/2014/main" id="{BD4BB43F-F704-44D2-864D-279259B083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0332" y="1530220"/>
            <a:ext cx="8771336" cy="4646743"/>
          </a:xfrm>
        </p:spPr>
      </p:pic>
    </p:spTree>
    <p:extLst>
      <p:ext uri="{BB962C8B-B14F-4D97-AF65-F5344CB8AC3E}">
        <p14:creationId xmlns:p14="http://schemas.microsoft.com/office/powerpoint/2010/main" val="1017562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648" y="0"/>
            <a:ext cx="10058400" cy="6275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6423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35D9D-E996-4A67-AC38-1DC3FE96F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 Activity Diagram 1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58C4C5F-B47D-44C9-BEE8-1725E7BF60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2380" y="1335754"/>
            <a:ext cx="5534526" cy="4841209"/>
          </a:xfrm>
        </p:spPr>
      </p:pic>
    </p:spTree>
    <p:extLst>
      <p:ext uri="{BB962C8B-B14F-4D97-AF65-F5344CB8AC3E}">
        <p14:creationId xmlns:p14="http://schemas.microsoft.com/office/powerpoint/2010/main" val="11618674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EB5134-C162-4DF3-9680-A3714F8441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   Activity Diagram 2</a:t>
            </a:r>
          </a:p>
        </p:txBody>
      </p:sp>
      <p:pic>
        <p:nvPicPr>
          <p:cNvPr id="5" name="Content Placeholder 4" descr="A picture containing text, map, road, sign&#10;&#10;Description automatically generated">
            <a:extLst>
              <a:ext uri="{FF2B5EF4-FFF2-40B4-BE49-F238E27FC236}">
                <a16:creationId xmlns:a16="http://schemas.microsoft.com/office/drawing/2014/main" id="{41CDF150-629E-4A67-9CB4-F4472616A3F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8776" y="1502229"/>
            <a:ext cx="3610946" cy="4674734"/>
          </a:xfrm>
        </p:spPr>
      </p:pic>
    </p:spTree>
    <p:extLst>
      <p:ext uri="{BB962C8B-B14F-4D97-AF65-F5344CB8AC3E}">
        <p14:creationId xmlns:p14="http://schemas.microsoft.com/office/powerpoint/2010/main" val="27088167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46659-3B93-4460-9AC3-4EEDFA4CC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            Activity Diagram 3</a:t>
            </a:r>
          </a:p>
        </p:txBody>
      </p:sp>
      <p:pic>
        <p:nvPicPr>
          <p:cNvPr id="5" name="Content Placeholder 4" descr="A picture containing text, road&#10;&#10;Description automatically generated">
            <a:extLst>
              <a:ext uri="{FF2B5EF4-FFF2-40B4-BE49-F238E27FC236}">
                <a16:creationId xmlns:a16="http://schemas.microsoft.com/office/drawing/2014/main" id="{8080F962-C8F9-4595-95D4-86E48E3D4C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7113" y="1436914"/>
            <a:ext cx="4717774" cy="4861347"/>
          </a:xfrm>
        </p:spPr>
      </p:pic>
    </p:spTree>
    <p:extLst>
      <p:ext uri="{BB962C8B-B14F-4D97-AF65-F5344CB8AC3E}">
        <p14:creationId xmlns:p14="http://schemas.microsoft.com/office/powerpoint/2010/main" val="9449848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DACBA9-71A7-4E0E-A28D-DCE3E2465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System Sequence Diagram 1</a:t>
            </a:r>
          </a:p>
        </p:txBody>
      </p:sp>
      <p:pic>
        <p:nvPicPr>
          <p:cNvPr id="5" name="Content Placeholder 4" descr="A close up of a map&#10;&#10;Description automatically generated">
            <a:extLst>
              <a:ext uri="{FF2B5EF4-FFF2-40B4-BE49-F238E27FC236}">
                <a16:creationId xmlns:a16="http://schemas.microsoft.com/office/drawing/2014/main" id="{BAF19C61-45EA-4E2A-8EDE-435474874DC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8462" y="1468182"/>
            <a:ext cx="8813122" cy="4409537"/>
          </a:xfrm>
        </p:spPr>
      </p:pic>
    </p:spTree>
    <p:extLst>
      <p:ext uri="{BB962C8B-B14F-4D97-AF65-F5344CB8AC3E}">
        <p14:creationId xmlns:p14="http://schemas.microsoft.com/office/powerpoint/2010/main" val="4288761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24A0D-5294-48D3-9017-E3132C44B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             System Sequence Diagram 2</a:t>
            </a:r>
          </a:p>
        </p:txBody>
      </p:sp>
      <p:pic>
        <p:nvPicPr>
          <p:cNvPr id="5" name="Content Placeholder 4" descr="A close up of a map&#10;&#10;Description automatically generated">
            <a:extLst>
              <a:ext uri="{FF2B5EF4-FFF2-40B4-BE49-F238E27FC236}">
                <a16:creationId xmlns:a16="http://schemas.microsoft.com/office/drawing/2014/main" id="{7B51FBCC-7159-4259-83D1-EF7DF6ED7C9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2923" y="1690688"/>
            <a:ext cx="7636269" cy="4110831"/>
          </a:xfrm>
        </p:spPr>
      </p:pic>
    </p:spTree>
    <p:extLst>
      <p:ext uri="{BB962C8B-B14F-4D97-AF65-F5344CB8AC3E}">
        <p14:creationId xmlns:p14="http://schemas.microsoft.com/office/powerpoint/2010/main" val="39484402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</TotalTime>
  <Words>111</Words>
  <Application>Microsoft Office PowerPoint</Application>
  <PresentationFormat>Widescreen</PresentationFormat>
  <Paragraphs>1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Office Theme</vt:lpstr>
      <vt:lpstr>Visio</vt:lpstr>
      <vt:lpstr>ABC Clinic: Clinical Management System Software </vt:lpstr>
      <vt:lpstr>                          use case diagram</vt:lpstr>
      <vt:lpstr>                              Level-0 DFD</vt:lpstr>
      <vt:lpstr>PowerPoint Presentation</vt:lpstr>
      <vt:lpstr>                        Activity Diagram 1</vt:lpstr>
      <vt:lpstr>                          Activity Diagram 2</vt:lpstr>
      <vt:lpstr>                          Activity Diagram 3</vt:lpstr>
      <vt:lpstr>              System Sequence Diagram 1</vt:lpstr>
      <vt:lpstr>              System Sequence Diagram 2</vt:lpstr>
      <vt:lpstr>               System Sequence Diagram 3</vt:lpstr>
      <vt:lpstr>                               ER Model</vt:lpstr>
      <vt:lpstr>Additional  ER Model</vt:lpstr>
      <vt:lpstr>                       wireframe diagram 1</vt:lpstr>
      <vt:lpstr>                      wireframe diagram 2</vt:lpstr>
      <vt:lpstr>                       wireframe diagram 3</vt:lpstr>
      <vt:lpstr>                      wireframe diagram  4</vt:lpstr>
      <vt:lpstr>                 wireframe diagram 5</vt:lpstr>
      <vt:lpstr>                Group’s reflections/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C Clinic: Clinical Management System Software </dc:title>
  <dc:creator>Yousif Hanoudi</dc:creator>
  <cp:lastModifiedBy>Kanta Husari</cp:lastModifiedBy>
  <cp:revision>8</cp:revision>
  <dcterms:created xsi:type="dcterms:W3CDTF">2019-12-07T23:39:51Z</dcterms:created>
  <dcterms:modified xsi:type="dcterms:W3CDTF">2021-03-11T21:17:29Z</dcterms:modified>
</cp:coreProperties>
</file>